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337683B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3209D2AA" w14:textId="32F5A1C6" w:rsidR="00BE63E7" w:rsidRPr="008D1793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Pr="008D179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="008D1A3D" w:rsidRPr="008D1793">
        <w:rPr>
          <w:sz w:val="28"/>
          <w:szCs w:val="28"/>
        </w:rPr>
        <w:t>а.</w:t>
      </w:r>
    </w:p>
    <w:p w14:paraId="7ADC4507" w14:textId="38ECFB9F" w:rsidR="008D1793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 xml:space="preserve">Голям набор от </w:t>
      </w:r>
      <w:r w:rsidRPr="008D1793">
        <w:rPr>
          <w:b/>
          <w:bCs/>
          <w:sz w:val="28"/>
          <w:szCs w:val="28"/>
          <w:lang w:val="en-US"/>
        </w:rPr>
        <w:t>API</w:t>
      </w:r>
      <w:r w:rsidRPr="008D1793">
        <w:rPr>
          <w:sz w:val="28"/>
          <w:szCs w:val="28"/>
        </w:rPr>
        <w:t xml:space="preserve"> – платформата предоставя широк набор от класове за работа с различни ресурси.</w:t>
      </w:r>
    </w:p>
    <w:p w14:paraId="767DCAB1" w14:textId="77777777" w:rsidR="004E69AD" w:rsidRDefault="004E69AD" w:rsidP="008D1793">
      <w:pPr>
        <w:ind w:firstLine="360"/>
        <w:jc w:val="both"/>
        <w:rPr>
          <w:sz w:val="28"/>
          <w:szCs w:val="28"/>
        </w:rPr>
      </w:pP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19A96716" w:rsidR="008D1793" w:rsidRPr="004E69AD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56A3B91F" w14:textId="52B92F0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254E3121" w14:textId="27634121" w:rsidR="002442D1" w:rsidRDefault="002442D1" w:rsidP="002442D1">
      <w:pPr>
        <w:ind w:firstLine="567"/>
        <w:jc w:val="both"/>
        <w:rPr>
          <w:sz w:val="28"/>
          <w:szCs w:val="28"/>
          <w:lang w:val="en-US"/>
        </w:rPr>
      </w:pPr>
    </w:p>
    <w:p w14:paraId="25C64A69" w14:textId="5189D90E" w:rsidR="00656945" w:rsidRPr="007A6A69" w:rsidRDefault="00656945" w:rsidP="007A6A69">
      <w:pPr>
        <w:jc w:val="both"/>
        <w:rPr>
          <w:sz w:val="28"/>
          <w:szCs w:val="28"/>
          <w:u w:val="single"/>
        </w:rPr>
      </w:pPr>
      <w:r w:rsidRPr="007A6A69">
        <w:rPr>
          <w:sz w:val="28"/>
          <w:szCs w:val="28"/>
          <w:u w:val="single"/>
          <w:lang w:val="en-US"/>
        </w:rPr>
        <w:t xml:space="preserve">Java </w:t>
      </w:r>
      <w:r w:rsidRPr="007A6A69">
        <w:rPr>
          <w:sz w:val="28"/>
          <w:szCs w:val="28"/>
          <w:u w:val="single"/>
        </w:rPr>
        <w:t>се организира в класове и пакети.</w:t>
      </w:r>
    </w:p>
    <w:p w14:paraId="3058C049" w14:textId="762BA073" w:rsidR="00656945" w:rsidRPr="007A6A69" w:rsidRDefault="00656945" w:rsidP="007A6A69">
      <w:pPr>
        <w:jc w:val="both"/>
        <w:rPr>
          <w:sz w:val="28"/>
          <w:szCs w:val="28"/>
          <w:u w:val="single"/>
        </w:rPr>
      </w:pPr>
      <w:r w:rsidRPr="007A6A69">
        <w:rPr>
          <w:sz w:val="28"/>
          <w:szCs w:val="28"/>
          <w:u w:val="single"/>
        </w:rPr>
        <w:t xml:space="preserve">Структура на </w:t>
      </w:r>
      <w:r w:rsidRPr="007A6A69">
        <w:rPr>
          <w:sz w:val="28"/>
          <w:szCs w:val="28"/>
          <w:u w:val="single"/>
          <w:lang w:val="en-US"/>
        </w:rPr>
        <w:t xml:space="preserve">Java </w:t>
      </w:r>
      <w:r w:rsidRPr="007A6A69">
        <w:rPr>
          <w:sz w:val="28"/>
          <w:szCs w:val="28"/>
          <w:u w:val="single"/>
        </w:rPr>
        <w:t>приложения.</w:t>
      </w:r>
    </w:p>
    <w:p w14:paraId="603D3691" w14:textId="77777777" w:rsidR="00656945" w:rsidRPr="00B770F5" w:rsidRDefault="00656945" w:rsidP="002442D1">
      <w:pPr>
        <w:ind w:firstLine="567"/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4123A2FB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F305752" w14:textId="4C9299FD" w:rsidR="00656945" w:rsidRDefault="00656945" w:rsidP="00FB322B">
      <w:pPr>
        <w:jc w:val="both"/>
        <w:rPr>
          <w:sz w:val="28"/>
          <w:szCs w:val="28"/>
        </w:rPr>
      </w:pPr>
    </w:p>
    <w:p w14:paraId="2F2A5767" w14:textId="0AED8D90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то платформа за софтуерна разработка има следните </w:t>
      </w:r>
      <w:r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565C867B" w14:textId="2BDDE98E" w:rsidR="00656945" w:rsidRDefault="00656945" w:rsidP="00656945">
      <w:pPr>
        <w:pStyle w:val="ListParagraph"/>
        <w:numPr>
          <w:ilvl w:val="0"/>
          <w:numId w:val="40"/>
        </w:numPr>
        <w:jc w:val="both"/>
        <w:rPr>
          <w:sz w:val="28"/>
          <w:szCs w:val="28"/>
        </w:rPr>
      </w:pPr>
      <w:r w:rsidRPr="00656945">
        <w:rPr>
          <w:sz w:val="28"/>
          <w:szCs w:val="28"/>
          <w:lang w:val="it-IT"/>
        </w:rPr>
        <w:t>Java</w:t>
      </w:r>
      <w:r w:rsidRPr="00656945">
        <w:rPr>
          <w:sz w:val="28"/>
          <w:szCs w:val="28"/>
        </w:rPr>
        <w:t xml:space="preserve"> </w:t>
      </w:r>
      <w:r w:rsidRPr="00656945">
        <w:rPr>
          <w:sz w:val="28"/>
          <w:szCs w:val="28"/>
          <w:lang w:val="it-IT"/>
        </w:rPr>
        <w:t>Standard</w:t>
      </w:r>
      <w:r w:rsidRPr="00656945">
        <w:rPr>
          <w:sz w:val="28"/>
          <w:szCs w:val="28"/>
        </w:rPr>
        <w:t xml:space="preserve"> </w:t>
      </w:r>
      <w:r w:rsidRPr="00656945">
        <w:rPr>
          <w:sz w:val="28"/>
          <w:szCs w:val="28"/>
          <w:lang w:val="it-IT"/>
        </w:rPr>
        <w:t>Edition</w:t>
      </w:r>
      <w:r w:rsidRPr="00656945">
        <w:rPr>
          <w:sz w:val="28"/>
          <w:szCs w:val="28"/>
        </w:rPr>
        <w:t xml:space="preserve"> (</w:t>
      </w:r>
      <w:r w:rsidRPr="00656945">
        <w:rPr>
          <w:sz w:val="28"/>
          <w:szCs w:val="28"/>
          <w:lang w:val="it-IT"/>
        </w:rPr>
        <w:t>SE</w:t>
      </w:r>
      <w:r w:rsidRPr="00656945">
        <w:rPr>
          <w:sz w:val="28"/>
          <w:szCs w:val="28"/>
        </w:rPr>
        <w:t>) –</w:t>
      </w:r>
      <w:r>
        <w:rPr>
          <w:sz w:val="28"/>
          <w:szCs w:val="28"/>
        </w:rPr>
        <w:t xml:space="preserve"> съдържа основните пакети и основните </w:t>
      </w:r>
      <w:r w:rsidRPr="00656945">
        <w:rPr>
          <w:sz w:val="28"/>
          <w:szCs w:val="28"/>
          <w:lang w:val="it-IT"/>
        </w:rPr>
        <w:t>A</w:t>
      </w:r>
      <w:r>
        <w:rPr>
          <w:sz w:val="28"/>
          <w:szCs w:val="28"/>
          <w:lang w:val="it-IT"/>
        </w:rPr>
        <w:t>PI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>на езика за разработка на приложения.</w:t>
      </w:r>
    </w:p>
    <w:p w14:paraId="6746857D" w14:textId="0D9BC90C" w:rsidR="007A6A69" w:rsidRDefault="007A6A69" w:rsidP="00CC7FA9">
      <w:pPr>
        <w:pStyle w:val="ListParagraph"/>
        <w:numPr>
          <w:ilvl w:val="0"/>
          <w:numId w:val="40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ition</w:t>
      </w:r>
      <w:r w:rsidRPr="007A6A69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EE</w:t>
      </w:r>
      <w:r w:rsidRPr="007A6A69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пакети и спецификация за разработка на бизнес приложения. В последствие преименуван на </w:t>
      </w:r>
      <w:r>
        <w:rPr>
          <w:sz w:val="28"/>
          <w:szCs w:val="28"/>
          <w:lang w:val="en-US"/>
        </w:rPr>
        <w:t>Jakarta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>
        <w:rPr>
          <w:sz w:val="28"/>
          <w:szCs w:val="28"/>
        </w:rPr>
        <w:t xml:space="preserve"> и се разработва и подържа от </w:t>
      </w:r>
      <w:r>
        <w:rPr>
          <w:sz w:val="28"/>
          <w:szCs w:val="28"/>
          <w:lang w:val="en-US"/>
        </w:rPr>
        <w:t>Eclips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</w:t>
      </w:r>
      <w:r w:rsidR="00CC7FA9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dation</w:t>
      </w:r>
      <w:r w:rsidR="00CC7FA9" w:rsidRPr="00CC7FA9">
        <w:rPr>
          <w:sz w:val="28"/>
          <w:szCs w:val="28"/>
        </w:rPr>
        <w:t>.</w:t>
      </w:r>
      <w:r w:rsidR="009D36AD" w:rsidRPr="009D36AD">
        <w:t xml:space="preserve">  </w:t>
      </w:r>
      <w:r w:rsidR="009D36AD" w:rsidRPr="009D36AD">
        <w:rPr>
          <w:sz w:val="28"/>
          <w:szCs w:val="28"/>
        </w:rPr>
        <w:t>https://www.scaler.com/topics/types-of-java/</w:t>
      </w:r>
    </w:p>
    <w:p w14:paraId="7D151F56" w14:textId="62125AF3" w:rsidR="00CC7FA9" w:rsidRDefault="00CC7FA9" w:rsidP="008D7F74">
      <w:pPr>
        <w:pStyle w:val="ListParagraph"/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0C98E9F0">
            <wp:extent cx="5267325" cy="1971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557520B2" w:rsidR="008D7F74" w:rsidRDefault="008D7F74" w:rsidP="008D7F7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3DE402BF" w14:textId="771EFE37" w:rsidR="0060422D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EE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 xml:space="preserve">Jakarta </w:t>
      </w:r>
      <w:r>
        <w:rPr>
          <w:sz w:val="28"/>
          <w:szCs w:val="28"/>
        </w:rPr>
        <w:t>е набор от спецификации и стандарти за разработката на приложения с „</w:t>
      </w:r>
      <w:proofErr w:type="gramStart"/>
      <w:r>
        <w:rPr>
          <w:sz w:val="28"/>
          <w:szCs w:val="28"/>
        </w:rPr>
        <w:t>тежка“ бизнес</w:t>
      </w:r>
      <w:proofErr w:type="gramEnd"/>
      <w:r>
        <w:rPr>
          <w:sz w:val="28"/>
          <w:szCs w:val="28"/>
        </w:rPr>
        <w:t xml:space="preserve">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50251921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</w:t>
      </w:r>
      <w:r w:rsidR="00DE56AE">
        <w:rPr>
          <w:sz w:val="28"/>
          <w:szCs w:val="28"/>
          <w:lang w:val="en-US"/>
        </w:rPr>
        <w:t>f</w:t>
      </w:r>
      <w:r>
        <w:rPr>
          <w:sz w:val="28"/>
          <w:szCs w:val="28"/>
          <w:lang w:val="en-US"/>
        </w:rPr>
        <w:t>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</w:rPr>
        <w:t>Изисквания на потребителите към платформата.</w:t>
      </w:r>
    </w:p>
    <w:p w14:paraId="4C833E83" w14:textId="6546EF36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D2519B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ase</w:t>
      </w:r>
      <w:r w:rsidRPr="00D2519B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а и анализ</w:t>
      </w:r>
    </w:p>
    <w:p w14:paraId="6D53D9BC" w14:textId="248CAC2D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</w:rPr>
        <w:t>5 страници, детайлно разглеждане на всеки случай на употреба</w:t>
      </w:r>
    </w:p>
    <w:p w14:paraId="43B5EFB2" w14:textId="77777777" w:rsidR="00D2519B" w:rsidRPr="00D2519B" w:rsidRDefault="00D2519B" w:rsidP="00D44AC6">
      <w:pPr>
        <w:jc w:val="both"/>
        <w:rPr>
          <w:sz w:val="28"/>
          <w:szCs w:val="28"/>
        </w:rPr>
      </w:pPr>
    </w:p>
    <w:p w14:paraId="0B26DF73" w14:textId="6DC9CCD3" w:rsidR="00B94D3E" w:rsidRDefault="00C34BFF" w:rsidP="00D44AC6">
      <w:pPr>
        <w:jc w:val="both"/>
        <w:rPr>
          <w:sz w:val="28"/>
          <w:szCs w:val="28"/>
        </w:rPr>
      </w:pPr>
      <w:r w:rsidRPr="00D2519B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D2519B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D2519B">
        <w:rPr>
          <w:sz w:val="28"/>
          <w:szCs w:val="28"/>
          <w:lang w:val="en-US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D2519B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403A477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41F6DC53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66F3219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60FDD06B" w14:textId="627DA1D5" w:rsidR="005135FE" w:rsidRDefault="005135FE" w:rsidP="00590232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08B6425F" w14:textId="7EAC7A0C" w:rsidR="005135FE" w:rsidRDefault="005135FE" w:rsidP="005135FE">
      <w:pPr>
        <w:jc w:val="both"/>
        <w:rPr>
          <w:sz w:val="28"/>
          <w:szCs w:val="28"/>
        </w:rPr>
      </w:pPr>
    </w:p>
    <w:p w14:paraId="39D31C2A" w14:textId="6C4637C2" w:rsidR="00724603" w:rsidRDefault="00724603" w:rsidP="005135FE">
      <w:pPr>
        <w:jc w:val="both"/>
        <w:rPr>
          <w:sz w:val="28"/>
          <w:szCs w:val="28"/>
        </w:rPr>
      </w:pPr>
      <w:r>
        <w:rPr>
          <w:sz w:val="28"/>
          <w:szCs w:val="28"/>
        </w:rPr>
        <w:t>3 страници</w:t>
      </w:r>
    </w:p>
    <w:p w14:paraId="0A266990" w14:textId="77777777" w:rsidR="00724603" w:rsidRPr="005135FE" w:rsidRDefault="00724603" w:rsidP="005135FE">
      <w:pPr>
        <w:jc w:val="both"/>
        <w:rPr>
          <w:sz w:val="28"/>
          <w:szCs w:val="28"/>
        </w:rPr>
      </w:pPr>
    </w:p>
    <w:p w14:paraId="0F93B298" w14:textId="664F814E" w:rsidR="00B94D3E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3207856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A0D164A" w14:textId="2B90EB3C" w:rsidR="00551DD3" w:rsidRPr="00551DD3" w:rsidRDefault="00551DD3" w:rsidP="000A49BB">
      <w:pPr>
        <w:jc w:val="both"/>
        <w:rPr>
          <w:sz w:val="28"/>
          <w:szCs w:val="28"/>
        </w:rPr>
      </w:pPr>
    </w:p>
    <w:p w14:paraId="27C2AF4F" w14:textId="6BBDC3CA" w:rsidR="00B94D3E" w:rsidRDefault="000A49BB" w:rsidP="000A49BB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551DD3">
        <w:rPr>
          <w:sz w:val="28"/>
          <w:szCs w:val="28"/>
          <w:lang w:val="it-IT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9382F80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27F218" w14:textId="760F94D2" w:rsidR="005A6018" w:rsidRPr="00590232" w:rsidRDefault="005A6018" w:rsidP="005A601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8907196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6017DFFE" w14:textId="52739700" w:rsidR="003B4FC9" w:rsidRPr="00B75332" w:rsidRDefault="000E3530"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F48998" w14:textId="77777777" w:rsidR="00B45D8D" w:rsidRDefault="00B45D8D" w:rsidP="0079203B">
      <w:r>
        <w:separator/>
      </w:r>
    </w:p>
  </w:endnote>
  <w:endnote w:type="continuationSeparator" w:id="0">
    <w:p w14:paraId="15649223" w14:textId="77777777" w:rsidR="00B45D8D" w:rsidRDefault="00B45D8D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0FF9DC" w14:textId="77777777" w:rsidR="00B45D8D" w:rsidRDefault="00B45D8D" w:rsidP="0079203B">
      <w:r>
        <w:separator/>
      </w:r>
    </w:p>
  </w:footnote>
  <w:footnote w:type="continuationSeparator" w:id="0">
    <w:p w14:paraId="4AE47EAA" w14:textId="77777777" w:rsidR="00B45D8D" w:rsidRDefault="00B45D8D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8907197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8907198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417FF"/>
    <w:rsid w:val="005445D9"/>
    <w:rsid w:val="0054465B"/>
    <w:rsid w:val="00551DD3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793"/>
    <w:rsid w:val="008D18B0"/>
    <w:rsid w:val="008D1A3D"/>
    <w:rsid w:val="008D2EE0"/>
    <w:rsid w:val="008D574F"/>
    <w:rsid w:val="008D7F74"/>
    <w:rsid w:val="008F16C0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6F95"/>
    <w:rsid w:val="009C7671"/>
    <w:rsid w:val="009D2549"/>
    <w:rsid w:val="009D36AD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95E2E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45D8D"/>
    <w:rsid w:val="00B533DB"/>
    <w:rsid w:val="00B548AF"/>
    <w:rsid w:val="00B55F6D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65300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9A5"/>
    <w:rsid w:val="00CD501A"/>
    <w:rsid w:val="00CD59FF"/>
    <w:rsid w:val="00CD7F1C"/>
    <w:rsid w:val="00D07C1E"/>
    <w:rsid w:val="00D16B8A"/>
    <w:rsid w:val="00D2519B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59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322B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2.bin"/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40</Pages>
  <Words>2153</Words>
  <Characters>12278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4403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56</cp:revision>
  <dcterms:created xsi:type="dcterms:W3CDTF">2023-05-19T07:28:00Z</dcterms:created>
  <dcterms:modified xsi:type="dcterms:W3CDTF">2024-02-08T12:20:00Z</dcterms:modified>
</cp:coreProperties>
</file>